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752" r:id="rId2"/>
    <p:sldId id="755" r:id="rId3"/>
    <p:sldId id="753" r:id="rId4"/>
    <p:sldId id="739" r:id="rId5"/>
    <p:sldId id="740" r:id="rId6"/>
    <p:sldId id="754" r:id="rId7"/>
    <p:sldId id="741" r:id="rId8"/>
    <p:sldId id="742" r:id="rId9"/>
    <p:sldId id="743" r:id="rId10"/>
    <p:sldId id="744" r:id="rId11"/>
    <p:sldId id="745" r:id="rId12"/>
    <p:sldId id="746" r:id="rId13"/>
    <p:sldId id="747" r:id="rId14"/>
    <p:sldId id="748" r:id="rId15"/>
    <p:sldId id="749" r:id="rId16"/>
    <p:sldId id="750" r:id="rId17"/>
    <p:sldId id="751" r:id="rId18"/>
    <p:sldId id="756" r:id="rId19"/>
    <p:sldId id="757" r:id="rId20"/>
    <p:sldId id="758" r:id="rId21"/>
    <p:sldId id="759" r:id="rId22"/>
    <p:sldId id="737" r:id="rId23"/>
    <p:sldId id="760" r:id="rId24"/>
    <p:sldId id="761" r:id="rId25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1" d="100"/>
          <a:sy n="81" d="100"/>
        </p:scale>
        <p:origin x="725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Relationship Id="rId4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D8DFFB4-6AFA-41EB-8241-A1A164F11D1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1227985F-0F6B-42A8-A243-D0434649A8A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049A41B-90A4-4019-82F9-705F812731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A8E492-5DAE-4A13-8567-328CEAB41896}" type="datetimeFigureOut">
              <a:rPr lang="uk-UA" smtClean="0"/>
              <a:t>03.03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240757FB-8E90-49EE-AB76-09714CD021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F94AC5A-DE81-44A2-B401-E0BAABD736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B6C1B-008D-49BA-9DD9-C9BF74F7C37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03209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AE454A6-8799-4ECB-93DF-91F62CA629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64A50739-FC2B-401A-9A1E-B96663E9D5A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7963E6E6-0F75-4B29-A42A-46148992334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A8E492-5DAE-4A13-8567-328CEAB41896}" type="datetimeFigureOut">
              <a:rPr lang="uk-UA" smtClean="0"/>
              <a:t>03.03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AB4BD0D-24F5-417B-99F6-C01698141A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5557CD7C-F8DA-4145-8F46-322812093B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B6C1B-008D-49BA-9DD9-C9BF74F7C37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0827440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2CE99758-41D5-4573-9658-3C8F73265A4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EA0234F1-CC3A-40E7-9765-9041A4BE477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D5D1E64-944F-4727-A69E-F8677FB7A2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A8E492-5DAE-4A13-8567-328CEAB41896}" type="datetimeFigureOut">
              <a:rPr lang="uk-UA" smtClean="0"/>
              <a:t>03.03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583C499-0E10-43AA-AAF0-90E8DDB7D6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8C0617A-4F10-4E65-9A97-EAF506B9FE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B6C1B-008D-49BA-9DD9-C9BF74F7C37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8173732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7" name="Объект 6"/>
          <p:cNvSpPr>
            <a:spLocks noGrp="1"/>
          </p:cNvSpPr>
          <p:nvPr>
            <p:ph sz="quarter" idx="11"/>
          </p:nvPr>
        </p:nvSpPr>
        <p:spPr>
          <a:xfrm>
            <a:off x="645584" y="1617663"/>
            <a:ext cx="10972800" cy="4500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Нижний колонтитул</a:t>
            </a:r>
          </a:p>
        </p:txBody>
      </p:sp>
    </p:spTree>
    <p:extLst>
      <p:ext uri="{BB962C8B-B14F-4D97-AF65-F5344CB8AC3E}">
        <p14:creationId xmlns:p14="http://schemas.microsoft.com/office/powerpoint/2010/main" val="38079327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42DB330-5DC2-47FB-BED5-C9B0B84B36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B0E11F84-D2A5-4B46-9A2C-C1B7C493238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7D292F52-1EC8-43FF-A40A-F9267403D17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A8E492-5DAE-4A13-8567-328CEAB41896}" type="datetimeFigureOut">
              <a:rPr lang="uk-UA" smtClean="0"/>
              <a:t>03.03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127F7F77-46E8-46CA-B576-FD948FCD94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F922376B-2223-422B-9261-A7B3D63F07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B6C1B-008D-49BA-9DD9-C9BF74F7C37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135603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1AB4DF3-B81D-4B28-95F9-41AAEDB87D2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074DD1BE-D018-42C1-B68B-8D4488F0BA5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81E3A851-8E45-4099-A642-8C9731AF4F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A8E492-5DAE-4A13-8567-328CEAB41896}" type="datetimeFigureOut">
              <a:rPr lang="uk-UA" smtClean="0"/>
              <a:t>03.03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263149ED-63F9-421A-BB84-3E2697613C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CE5C9DB8-7EFD-4194-ABCE-D65ACD0D22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B6C1B-008D-49BA-9DD9-C9BF74F7C37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90773418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44EC79B-BBBD-4F82-AC65-8B07F4E0AB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1CEE76D-B7F9-446C-9FE9-E07D802D184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A121659E-CBD5-424B-83FF-7C15C92A2E1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6B3268C2-B6AD-407A-8891-B4593F6BDF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A8E492-5DAE-4A13-8567-328CEAB41896}" type="datetimeFigureOut">
              <a:rPr lang="uk-UA" smtClean="0"/>
              <a:t>03.03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2D55C2AE-5D81-433E-8368-11D5656801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A8846C84-6F2F-4A5F-A810-7A93ED07B6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B6C1B-008D-49BA-9DD9-C9BF74F7C37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1719026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22D3877-B430-4556-9C68-C873BE76D8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F1B69164-C50C-4D93-8727-E82099FBD68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B8115F6C-4207-4828-B8EC-998D344BFAF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3003FAA3-5A8C-4F49-97D4-787B869651D6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7F8464D0-22B2-40D0-9217-5A331A350A5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1C0F4A4C-5021-4122-95FF-772935D319A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A8E492-5DAE-4A13-8567-328CEAB41896}" type="datetimeFigureOut">
              <a:rPr lang="uk-UA" smtClean="0"/>
              <a:t>03.03.2024</a:t>
            </a:fld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806F0EBD-7309-402A-A456-51B0243DD3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63953F1B-BCC4-4CD1-9C9B-E201E944FE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B6C1B-008D-49BA-9DD9-C9BF74F7C37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89970901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C6E43E2-07B8-4175-89A2-CD71F53F67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F6EC1FEC-343F-460A-92D7-1F168296ADB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A8E492-5DAE-4A13-8567-328CEAB41896}" type="datetimeFigureOut">
              <a:rPr lang="uk-UA" smtClean="0"/>
              <a:t>03.03.2024</a:t>
            </a:fld>
            <a:endParaRPr lang="uk-UA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F44E6EE6-2321-4C73-A6DC-93B5BA0917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A79B051D-3E48-4000-8303-E4C1757B71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B6C1B-008D-49BA-9DD9-C9BF74F7C37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09080185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1FEE1AAD-2D10-40B8-BBF1-1E6E9DAC4E7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A8E492-5DAE-4A13-8567-328CEAB41896}" type="datetimeFigureOut">
              <a:rPr lang="uk-UA" smtClean="0"/>
              <a:t>03.03.2024</a:t>
            </a:fld>
            <a:endParaRPr lang="uk-UA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B1BFABED-BCC0-41CF-9C59-A8789C93CE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1BF4482-DD97-477A-97FF-BE0694C082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B6C1B-008D-49BA-9DD9-C9BF74F7C37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9337360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CC6CE66-1A83-44AE-B00F-CF4AE19D05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BD201D5B-127A-4F90-A9DB-BCDF699855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11EF6B59-ED8E-46AF-B9E0-22808BAE0FC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8BD21293-9DBE-4F85-8C1E-9EA883AC22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A8E492-5DAE-4A13-8567-328CEAB41896}" type="datetimeFigureOut">
              <a:rPr lang="uk-UA" smtClean="0"/>
              <a:t>03.03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73C66711-48D3-436B-9933-23F4D75C45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7B1CAB07-9B8D-40AF-84CD-3490924BBF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B6C1B-008D-49BA-9DD9-C9BF74F7C37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80415083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15CEF8F-FC44-4637-BDDE-94A94DE237B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5F4E7B03-EE0D-496E-8798-8CF77AC2BD77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17B7E225-B9C8-4212-8699-FF405523BE6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F2394C07-1597-4FF9-86AB-965D3EC90B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A8E492-5DAE-4A13-8567-328CEAB41896}" type="datetimeFigureOut">
              <a:rPr lang="uk-UA" smtClean="0"/>
              <a:t>03.03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C73BB51B-7683-4BF1-BFED-74E44F0362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3FA79315-0340-495E-9222-F162985A3A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B6C1B-008D-49BA-9DD9-C9BF74F7C37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0474058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B981B5E-F504-4707-A95F-AACA4C86E3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7A491169-1DDD-4F2A-9B0E-C34E4250C39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B009C8AF-D7B2-42D3-B8E9-A2BDCF932AD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DA8E492-5DAE-4A13-8567-328CEAB41896}" type="datetimeFigureOut">
              <a:rPr lang="uk-UA" smtClean="0"/>
              <a:t>03.03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424CB441-403F-4905-B6DB-E7A47F6D3EF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F792928-709E-4E9D-AF39-76814D2BF51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1EB6C1B-008D-49BA-9DD9-C9BF74F7C37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0507897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3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15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18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0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2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23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25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8.e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27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https://w3schoolsua.github.io/java/java_classes.html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13" Type="http://schemas.openxmlformats.org/officeDocument/2006/relationships/oleObject" Target="../embeddings/oleObject11.bin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12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8.emf"/><Relationship Id="rId11" Type="http://schemas.openxmlformats.org/officeDocument/2006/relationships/oleObject" Target="../embeddings/oleObject10.bin"/><Relationship Id="rId5" Type="http://schemas.openxmlformats.org/officeDocument/2006/relationships/oleObject" Target="../embeddings/oleObject6.bin"/><Relationship Id="rId10" Type="http://schemas.openxmlformats.org/officeDocument/2006/relationships/oleObject" Target="../embeddings/oleObject9.bin"/><Relationship Id="rId4" Type="http://schemas.openxmlformats.org/officeDocument/2006/relationships/image" Target="../media/image7.emf"/><Relationship Id="rId9" Type="http://schemas.openxmlformats.org/officeDocument/2006/relationships/oleObject" Target="../embeddings/oleObject8.bin"/><Relationship Id="rId14" Type="http://schemas.openxmlformats.org/officeDocument/2006/relationships/oleObject" Target="../embeddings/oleObject1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C48961B1-62DA-4428-9D79-BC5B4F751B59}"/>
              </a:ext>
            </a:extLst>
          </p:cNvPr>
          <p:cNvSpPr txBox="1"/>
          <p:nvPr/>
        </p:nvSpPr>
        <p:spPr>
          <a:xfrm>
            <a:off x="1223423" y="2705725"/>
            <a:ext cx="9745154" cy="1446550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/>
          <a:p>
            <a:pPr algn="ctr"/>
            <a:r>
              <a:rPr 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уроку: </a:t>
            </a:r>
            <a:r>
              <a:rPr lang="uk-UA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и </a:t>
            </a:r>
          </a:p>
        </p:txBody>
      </p:sp>
    </p:spTree>
    <p:extLst>
      <p:ext uri="{BB962C8B-B14F-4D97-AF65-F5344CB8AC3E}">
        <p14:creationId xmlns:p14="http://schemas.microsoft.com/office/powerpoint/2010/main" val="177594861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59875"/>
          </a:xfrm>
        </p:spPr>
        <p:txBody>
          <a:bodyPr>
            <a:normAutofit fontScale="90000"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</a:t>
            </a:r>
          </a:p>
        </p:txBody>
      </p:sp>
      <p:sp>
        <p:nvSpPr>
          <p:cNvPr id="104451" name="Rectangle 3"/>
          <p:cNvSpPr>
            <a:spLocks noGrp="1"/>
          </p:cNvSpPr>
          <p:nvPr>
            <p:ph type="body" idx="1"/>
          </p:nvPr>
        </p:nvSpPr>
        <p:spPr>
          <a:xfrm>
            <a:off x="481807" y="949751"/>
            <a:ext cx="3543300" cy="3480847"/>
          </a:xfrm>
        </p:spPr>
        <p:txBody>
          <a:bodyPr/>
          <a:lstStyle/>
          <a:p>
            <a:r>
              <a:rPr lang="ru-RU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structor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uk-UA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, призначений для ініціалізації об’єкту</a:t>
            </a:r>
          </a:p>
          <a:p>
            <a:pPr lvl="1"/>
            <a:r>
              <a:rPr lang="uk-UA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ликається автоматично при створенні об’єкта</a:t>
            </a:r>
          </a:p>
          <a:p>
            <a:pPr lvl="1"/>
            <a:r>
              <a:rPr lang="uk-UA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 повертає значення</a:t>
            </a:r>
          </a:p>
          <a:p>
            <a:pPr lvl="1"/>
            <a:r>
              <a:rPr lang="uk-UA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е приймати на вхід параметри</a:t>
            </a:r>
          </a:p>
          <a:p>
            <a:pPr lvl="1"/>
            <a:r>
              <a:rPr lang="uk-UA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е бути перевантаженим</a:t>
            </a:r>
          </a:p>
          <a:p>
            <a:pPr lvl="1"/>
            <a:r>
              <a:rPr lang="uk-UA" altLang="ru-RU" sz="16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 за умовчанням </a:t>
            </a:r>
            <a:r>
              <a:rPr lang="ru-RU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16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fault constructor</a:t>
            </a:r>
            <a:r>
              <a:rPr lang="en-US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–</a:t>
            </a:r>
            <a:r>
              <a:rPr lang="uk-UA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конструктор, який не приймає на вхід параметрів</a:t>
            </a:r>
          </a:p>
        </p:txBody>
      </p:sp>
      <p:graphicFrame>
        <p:nvGraphicFramePr>
          <p:cNvPr id="104452" name="Object 5"/>
          <p:cNvGraphicFramePr>
            <a:graphicFrameLocks noChangeAspect="1"/>
          </p:cNvGraphicFramePr>
          <p:nvPr/>
        </p:nvGraphicFramePr>
        <p:xfrm>
          <a:off x="5832476" y="879475"/>
          <a:ext cx="4709279" cy="3246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8" name="Visio" r:id="rId3" imgW="3924399" imgH="2705355" progId="Visio.Drawing.11">
                  <p:embed/>
                </p:oleObj>
              </mc:Choice>
              <mc:Fallback>
                <p:oleObj name="Visio" r:id="rId3" imgW="3924399" imgH="2705355" progId="Visio.Drawing.11">
                  <p:embed/>
                  <p:pic>
                    <p:nvPicPr>
                      <p:cNvPr id="10445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2476" y="879475"/>
                        <a:ext cx="4709279" cy="32464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453" name="Object 7"/>
          <p:cNvGraphicFramePr>
            <a:graphicFrameLocks noChangeAspect="1"/>
          </p:cNvGraphicFramePr>
          <p:nvPr/>
        </p:nvGraphicFramePr>
        <p:xfrm>
          <a:off x="5761038" y="4092575"/>
          <a:ext cx="4906962" cy="192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9" name="Visio" r:id="rId5" imgW="3869611" imgH="1519238" progId="Visio.Drawing.11">
                  <p:embed/>
                </p:oleObj>
              </mc:Choice>
              <mc:Fallback>
                <p:oleObj name="Visio" r:id="rId5" imgW="3869611" imgH="1519238" progId="Visio.Drawing.11">
                  <p:embed/>
                  <p:pic>
                    <p:nvPicPr>
                      <p:cNvPr id="10445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1038" y="4092575"/>
                        <a:ext cx="4906962" cy="1925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5497830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07005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 </a:t>
            </a:r>
            <a:r>
              <a:rPr lang="uk-UA" altLang="ru-RU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ання конструкторів</a:t>
            </a:r>
            <a:endParaRPr lang="uk-UA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05475" name="Object 5"/>
          <p:cNvGraphicFramePr>
            <a:graphicFrameLocks noChangeAspect="1"/>
          </p:cNvGraphicFramePr>
          <p:nvPr/>
        </p:nvGraphicFramePr>
        <p:xfrm>
          <a:off x="2095500" y="1222376"/>
          <a:ext cx="2305050" cy="88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8" name="Visio" r:id="rId3" imgW="2032989" imgH="782990" progId="Visio.Drawing.11">
                  <p:embed/>
                </p:oleObj>
              </mc:Choice>
              <mc:Fallback>
                <p:oleObj name="Visio" r:id="rId3" imgW="2032989" imgH="782990" progId="Visio.Drawing.11">
                  <p:embed/>
                  <p:pic>
                    <p:nvPicPr>
                      <p:cNvPr id="10547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0" y="1222376"/>
                        <a:ext cx="2305050" cy="887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476" name="Object 6"/>
          <p:cNvGraphicFramePr>
            <a:graphicFrameLocks noChangeAspect="1"/>
          </p:cNvGraphicFramePr>
          <p:nvPr/>
        </p:nvGraphicFramePr>
        <p:xfrm>
          <a:off x="2106614" y="2360613"/>
          <a:ext cx="5387975" cy="4208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9" name="Visio" r:id="rId5" imgW="4753531" imgH="3713663" progId="Visio.Drawing.11">
                  <p:embed/>
                </p:oleObj>
              </mc:Choice>
              <mc:Fallback>
                <p:oleObj name="Visio" r:id="rId5" imgW="4753531" imgH="3713663" progId="Visio.Drawing.11">
                  <p:embed/>
                  <p:pic>
                    <p:nvPicPr>
                      <p:cNvPr id="10547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6614" y="2360613"/>
                        <a:ext cx="5387975" cy="4208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477" name="Line 8"/>
          <p:cNvSpPr>
            <a:spLocks noChangeShapeType="1"/>
          </p:cNvSpPr>
          <p:nvPr/>
        </p:nvSpPr>
        <p:spPr bwMode="auto">
          <a:xfrm flipH="1">
            <a:off x="2095500" y="2222500"/>
            <a:ext cx="3200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5478" name="Line 9"/>
          <p:cNvSpPr>
            <a:spLocks noChangeShapeType="1"/>
          </p:cNvSpPr>
          <p:nvPr/>
        </p:nvSpPr>
        <p:spPr bwMode="auto">
          <a:xfrm flipV="1">
            <a:off x="5308600" y="1301750"/>
            <a:ext cx="0" cy="17668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graphicFrame>
        <p:nvGraphicFramePr>
          <p:cNvPr id="105479" name="Object 11"/>
          <p:cNvGraphicFramePr>
            <a:graphicFrameLocks noChangeAspect="1"/>
          </p:cNvGraphicFramePr>
          <p:nvPr/>
        </p:nvGraphicFramePr>
        <p:xfrm>
          <a:off x="5511801" y="1200150"/>
          <a:ext cx="4862513" cy="178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0" name="Visio" r:id="rId7" imgW="4136379" imgH="1519238" progId="Visio.Drawing.11">
                  <p:embed/>
                </p:oleObj>
              </mc:Choice>
              <mc:Fallback>
                <p:oleObj name="Visio" r:id="rId7" imgW="4136379" imgH="1519238" progId="Visio.Drawing.11">
                  <p:embed/>
                  <p:pic>
                    <p:nvPicPr>
                      <p:cNvPr id="105479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1801" y="1200150"/>
                        <a:ext cx="4862513" cy="178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480" name="Line 12"/>
          <p:cNvSpPr>
            <a:spLocks noChangeShapeType="1"/>
          </p:cNvSpPr>
          <p:nvPr/>
        </p:nvSpPr>
        <p:spPr bwMode="auto">
          <a:xfrm flipH="1">
            <a:off x="5307013" y="3074988"/>
            <a:ext cx="49387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3090396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/>
          </p:cNvSpPr>
          <p:nvPr>
            <p:ph type="title"/>
          </p:nvPr>
        </p:nvSpPr>
        <p:spPr>
          <a:xfrm>
            <a:off x="0" y="0"/>
            <a:ext cx="11353800" cy="876693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силання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is</a:t>
            </a:r>
            <a:endParaRPr lang="ru-RU" alt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6499" name="Rectangle 8"/>
          <p:cNvSpPr>
            <a:spLocks noGrp="1"/>
          </p:cNvSpPr>
          <p:nvPr>
            <p:ph type="body" idx="1"/>
          </p:nvPr>
        </p:nvSpPr>
        <p:spPr>
          <a:xfrm>
            <a:off x="1981200" y="1198563"/>
            <a:ext cx="8229600" cy="4902200"/>
          </a:xfrm>
        </p:spPr>
        <p:txBody>
          <a:bodyPr/>
          <a:lstStyle/>
          <a:p>
            <a:r>
              <a:rPr lang="en-US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is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силання на поточний об’єкт класу</a:t>
            </a:r>
          </a:p>
        </p:txBody>
      </p:sp>
      <p:graphicFrame>
        <p:nvGraphicFramePr>
          <p:cNvPr id="106500" name="Object 4"/>
          <p:cNvGraphicFramePr>
            <a:graphicFrameLocks noChangeAspect="1"/>
          </p:cNvGraphicFramePr>
          <p:nvPr/>
        </p:nvGraphicFramePr>
        <p:xfrm>
          <a:off x="1881189" y="2178051"/>
          <a:ext cx="5622925" cy="417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6" name="Visio" r:id="rId3" imgW="4753531" imgH="3528588" progId="Visio.Drawing.11">
                  <p:embed/>
                </p:oleObj>
              </mc:Choice>
              <mc:Fallback>
                <p:oleObj name="Visio" r:id="rId3" imgW="4753531" imgH="3528588" progId="Visio.Drawing.11">
                  <p:embed/>
                  <p:pic>
                    <p:nvPicPr>
                      <p:cNvPr id="10650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1189" y="2178051"/>
                        <a:ext cx="5622925" cy="417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01" name="Line 5"/>
          <p:cNvSpPr>
            <a:spLocks noChangeShapeType="1"/>
          </p:cNvSpPr>
          <p:nvPr/>
        </p:nvSpPr>
        <p:spPr bwMode="auto">
          <a:xfrm>
            <a:off x="5627689" y="1955801"/>
            <a:ext cx="1587" cy="18145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6502" name="Line 6"/>
          <p:cNvSpPr>
            <a:spLocks noChangeShapeType="1"/>
          </p:cNvSpPr>
          <p:nvPr/>
        </p:nvSpPr>
        <p:spPr bwMode="auto">
          <a:xfrm>
            <a:off x="5627688" y="3781425"/>
            <a:ext cx="37465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graphicFrame>
        <p:nvGraphicFramePr>
          <p:cNvPr id="106503" name="Object 7"/>
          <p:cNvGraphicFramePr>
            <a:graphicFrameLocks noChangeAspect="1"/>
          </p:cNvGraphicFramePr>
          <p:nvPr/>
        </p:nvGraphicFramePr>
        <p:xfrm>
          <a:off x="5764214" y="1790701"/>
          <a:ext cx="4511675" cy="184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7" name="Visio" r:id="rId5" imgW="3716672" imgH="1519238" progId="Visio.Drawing.11">
                  <p:embed/>
                </p:oleObj>
              </mc:Choice>
              <mc:Fallback>
                <p:oleObj name="Visio" r:id="rId5" imgW="3716672" imgH="1519238" progId="Visio.Drawing.11">
                  <p:embed/>
                  <p:pic>
                    <p:nvPicPr>
                      <p:cNvPr id="10650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4214" y="1790701"/>
                        <a:ext cx="4511675" cy="184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25212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027114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ні поля</a:t>
            </a:r>
          </a:p>
        </p:txBody>
      </p:sp>
      <p:sp>
        <p:nvSpPr>
          <p:cNvPr id="107523" name="Rectangle 3"/>
          <p:cNvSpPr>
            <a:spLocks noGrp="1"/>
          </p:cNvSpPr>
          <p:nvPr>
            <p:ph type="body" idx="1"/>
          </p:nvPr>
        </p:nvSpPr>
        <p:spPr>
          <a:xfrm>
            <a:off x="1970088" y="1054100"/>
            <a:ext cx="8229600" cy="604838"/>
          </a:xfrm>
        </p:spPr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uk-UA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ні поля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 fields)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є загальними для всіх об’єктів класу</a:t>
            </a:r>
          </a:p>
        </p:txBody>
      </p:sp>
      <p:graphicFrame>
        <p:nvGraphicFramePr>
          <p:cNvPr id="107524" name="Object 4"/>
          <p:cNvGraphicFramePr>
            <a:graphicFrameLocks noChangeAspect="1"/>
          </p:cNvGraphicFramePr>
          <p:nvPr/>
        </p:nvGraphicFramePr>
        <p:xfrm>
          <a:off x="2949576" y="1528763"/>
          <a:ext cx="4924425" cy="2462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0" name="Visio" r:id="rId3" imgW="3770619" imgH="1885066" progId="Visio.Drawing.11">
                  <p:embed/>
                </p:oleObj>
              </mc:Choice>
              <mc:Fallback>
                <p:oleObj name="Visio" r:id="rId3" imgW="3770619" imgH="1885066" progId="Visio.Drawing.11">
                  <p:embed/>
                  <p:pic>
                    <p:nvPicPr>
                      <p:cNvPr id="10752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9576" y="1528763"/>
                        <a:ext cx="4924425" cy="2462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25" name="Object 6"/>
          <p:cNvGraphicFramePr>
            <a:graphicFrameLocks noChangeAspect="1"/>
          </p:cNvGraphicFramePr>
          <p:nvPr/>
        </p:nvGraphicFramePr>
        <p:xfrm>
          <a:off x="2959101" y="3895726"/>
          <a:ext cx="6715125" cy="2798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1" name="Visio" r:id="rId5" imgW="5408986" imgH="2255486" progId="Visio.Drawing.11">
                  <p:embed/>
                </p:oleObj>
              </mc:Choice>
              <mc:Fallback>
                <p:oleObj name="Visio" r:id="rId5" imgW="5408986" imgH="2255486" progId="Visio.Drawing.11">
                  <p:embed/>
                  <p:pic>
                    <p:nvPicPr>
                      <p:cNvPr id="10752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9101" y="3895726"/>
                        <a:ext cx="6715125" cy="2798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2706598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19361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ні методи</a:t>
            </a:r>
          </a:p>
        </p:txBody>
      </p:sp>
      <p:sp>
        <p:nvSpPr>
          <p:cNvPr id="108547" name="Rectangle 3"/>
          <p:cNvSpPr>
            <a:spLocks noGrp="1"/>
          </p:cNvSpPr>
          <p:nvPr>
            <p:ph type="body" idx="1"/>
          </p:nvPr>
        </p:nvSpPr>
        <p:spPr>
          <a:xfrm>
            <a:off x="1981200" y="987425"/>
            <a:ext cx="8229600" cy="1100138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90000"/>
              </a:lnSpc>
            </a:pPr>
            <a:r>
              <a:rPr lang="uk-UA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ні методи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 methods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>
              <a:lnSpc>
                <a:spcPct val="90000"/>
              </a:lnSpc>
            </a:pP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ликаються для класу, а не для конкретного об’єкту</a:t>
            </a:r>
          </a:p>
          <a:p>
            <a:pPr lvl="1">
              <a:lnSpc>
                <a:spcPct val="90000"/>
              </a:lnSpc>
            </a:pP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уть звертатись напряму тільки до статичних елементів класу</a:t>
            </a:r>
          </a:p>
        </p:txBody>
      </p:sp>
      <p:graphicFrame>
        <p:nvGraphicFramePr>
          <p:cNvPr id="108548" name="Object 4"/>
          <p:cNvGraphicFramePr>
            <a:graphicFrameLocks noChangeAspect="1"/>
          </p:cNvGraphicFramePr>
          <p:nvPr/>
        </p:nvGraphicFramePr>
        <p:xfrm>
          <a:off x="2801939" y="2362201"/>
          <a:ext cx="6511925" cy="433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8" name="Visio" r:id="rId3" imgW="5317546" imgH="3540206" progId="Visio.Drawing.11">
                  <p:embed/>
                </p:oleObj>
              </mc:Choice>
              <mc:Fallback>
                <p:oleObj name="Visio" r:id="rId3" imgW="5317546" imgH="3540206" progId="Visio.Drawing.11">
                  <p:embed/>
                  <p:pic>
                    <p:nvPicPr>
                      <p:cNvPr id="10854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1939" y="2362201"/>
                        <a:ext cx="6511925" cy="4335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3737240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598488"/>
          </a:xfrm>
        </p:spPr>
        <p:txBody>
          <a:bodyPr>
            <a:normAutofit fontScale="90000"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ецифікатор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9571" name="Rectangle 3"/>
          <p:cNvSpPr>
            <a:spLocks noGrp="1"/>
          </p:cNvSpPr>
          <p:nvPr>
            <p:ph type="body" idx="1"/>
          </p:nvPr>
        </p:nvSpPr>
        <p:spPr>
          <a:xfrm>
            <a:off x="1981200" y="1054100"/>
            <a:ext cx="8229600" cy="598488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ецифікатор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ється для оголошення змінних, які не міняють своє значення</a:t>
            </a:r>
          </a:p>
        </p:txBody>
      </p:sp>
      <p:graphicFrame>
        <p:nvGraphicFramePr>
          <p:cNvPr id="109572" name="Object 4"/>
          <p:cNvGraphicFramePr>
            <a:graphicFrameLocks noChangeAspect="1"/>
          </p:cNvGraphicFramePr>
          <p:nvPr/>
        </p:nvGraphicFramePr>
        <p:xfrm>
          <a:off x="2819213" y="1499183"/>
          <a:ext cx="6755186" cy="21488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8" name="Visio" r:id="rId3" imgW="5629322" imgH="1790744" progId="Visio.Drawing.11">
                  <p:embed/>
                </p:oleObj>
              </mc:Choice>
              <mc:Fallback>
                <p:oleObj name="Visio" r:id="rId3" imgW="5629322" imgH="1790744" progId="Visio.Drawing.11">
                  <p:embed/>
                  <p:pic>
                    <p:nvPicPr>
                      <p:cNvPr id="10957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213" y="1499183"/>
                        <a:ext cx="6755186" cy="21488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573" name="Object 5"/>
          <p:cNvGraphicFramePr>
            <a:graphicFrameLocks noChangeAspect="1"/>
          </p:cNvGraphicFramePr>
          <p:nvPr/>
        </p:nvGraphicFramePr>
        <p:xfrm>
          <a:off x="2897188" y="3648076"/>
          <a:ext cx="5738812" cy="320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9" name="Visio" r:id="rId5" imgW="4685019" imgH="2621314" progId="Visio.Drawing.11">
                  <p:embed/>
                </p:oleObj>
              </mc:Choice>
              <mc:Fallback>
                <p:oleObj name="Visio" r:id="rId5" imgW="4685019" imgH="2621314" progId="Visio.Drawing.11">
                  <p:embed/>
                  <p:pic>
                    <p:nvPicPr>
                      <p:cNvPr id="10957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7188" y="3648076"/>
                        <a:ext cx="5738812" cy="320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574" name="Line 6"/>
          <p:cNvSpPr>
            <a:spLocks noChangeShapeType="1"/>
          </p:cNvSpPr>
          <p:nvPr/>
        </p:nvSpPr>
        <p:spPr bwMode="auto">
          <a:xfrm>
            <a:off x="2695576" y="3579813"/>
            <a:ext cx="7002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3061031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162050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іціалізація полів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10595" name="Object 4"/>
          <p:cNvGraphicFramePr>
            <a:graphicFrameLocks noChangeAspect="1"/>
          </p:cNvGraphicFramePr>
          <p:nvPr/>
        </p:nvGraphicFramePr>
        <p:xfrm>
          <a:off x="2495550" y="1201738"/>
          <a:ext cx="4859338" cy="122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2" name="Visio" r:id="rId3" imgW="3862059" imgH="972928" progId="Visio.Drawing.11">
                  <p:embed/>
                </p:oleObj>
              </mc:Choice>
              <mc:Fallback>
                <p:oleObj name="Visio" r:id="rId3" imgW="3862059" imgH="972928" progId="Visio.Drawing.11">
                  <p:embed/>
                  <p:pic>
                    <p:nvPicPr>
                      <p:cNvPr id="11059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0" y="1201738"/>
                        <a:ext cx="4859338" cy="1223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598" name="Line 7"/>
          <p:cNvSpPr>
            <a:spLocks noChangeShapeType="1"/>
          </p:cNvSpPr>
          <p:nvPr/>
        </p:nvSpPr>
        <p:spPr bwMode="auto">
          <a:xfrm>
            <a:off x="2481264" y="2543175"/>
            <a:ext cx="65563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graphicFrame>
        <p:nvGraphicFramePr>
          <p:cNvPr id="110601" name="Object 9"/>
          <p:cNvGraphicFramePr>
            <a:graphicFrameLocks noChangeAspect="1"/>
          </p:cNvGraphicFramePr>
          <p:nvPr/>
        </p:nvGraphicFramePr>
        <p:xfrm>
          <a:off x="2420938" y="2668588"/>
          <a:ext cx="7489306" cy="4084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3" name="Visio" r:id="rId5" imgW="5991445" imgH="3267315" progId="Visio.Drawing.11">
                  <p:embed/>
                </p:oleObj>
              </mc:Choice>
              <mc:Fallback>
                <p:oleObj name="Visio" r:id="rId5" imgW="5991445" imgH="3267315" progId="Visio.Drawing.11">
                  <p:embed/>
                  <p:pic>
                    <p:nvPicPr>
                      <p:cNvPr id="11060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0938" y="2668588"/>
                        <a:ext cx="7489306" cy="40841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602" name="Text Box 6"/>
          <p:cNvSpPr txBox="1">
            <a:spLocks noChangeArrowheads="1"/>
          </p:cNvSpPr>
          <p:nvPr/>
        </p:nvSpPr>
        <p:spPr bwMode="auto">
          <a:xfrm>
            <a:off x="1916113" y="1157093"/>
            <a:ext cx="4937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/>
              <a:t>(1)</a:t>
            </a:r>
          </a:p>
        </p:txBody>
      </p:sp>
      <p:sp>
        <p:nvSpPr>
          <p:cNvPr id="110603" name="Text Box 8"/>
          <p:cNvSpPr txBox="1">
            <a:spLocks noChangeArrowheads="1"/>
          </p:cNvSpPr>
          <p:nvPr/>
        </p:nvSpPr>
        <p:spPr bwMode="auto">
          <a:xfrm>
            <a:off x="1927226" y="2668589"/>
            <a:ext cx="4937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/>
              <a:t>(2)</a:t>
            </a:r>
          </a:p>
        </p:txBody>
      </p:sp>
    </p:spTree>
    <p:extLst>
      <p:ext uri="{BB962C8B-B14F-4D97-AF65-F5344CB8AC3E}">
        <p14:creationId xmlns:p14="http://schemas.microsoft.com/office/powerpoint/2010/main" val="371060552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44717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іціалізація полів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11619" name="Object 4"/>
          <p:cNvGraphicFramePr>
            <a:graphicFrameLocks noChangeAspect="1"/>
          </p:cNvGraphicFramePr>
          <p:nvPr/>
        </p:nvGraphicFramePr>
        <p:xfrm>
          <a:off x="2662238" y="1077481"/>
          <a:ext cx="6890162" cy="35492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6" name="Visio" r:id="rId3" imgW="5991445" imgH="3086338" progId="Visio.Drawing.11">
                  <p:embed/>
                </p:oleObj>
              </mc:Choice>
              <mc:Fallback>
                <p:oleObj name="Visio" r:id="rId3" imgW="5991445" imgH="3086338" progId="Visio.Drawing.11">
                  <p:embed/>
                  <p:pic>
                    <p:nvPicPr>
                      <p:cNvPr id="11161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2238" y="1077481"/>
                        <a:ext cx="6890162" cy="35492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20" name="Object 6"/>
          <p:cNvGraphicFramePr>
            <a:graphicFrameLocks noChangeAspect="1"/>
          </p:cNvGraphicFramePr>
          <p:nvPr/>
        </p:nvGraphicFramePr>
        <p:xfrm>
          <a:off x="2662238" y="4566011"/>
          <a:ext cx="5838406" cy="2278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7" name="Visio" r:id="rId5" imgW="5076875" imgH="1981447" progId="Visio.Drawing.11">
                  <p:embed/>
                </p:oleObj>
              </mc:Choice>
              <mc:Fallback>
                <p:oleObj name="Visio" r:id="rId5" imgW="5076875" imgH="1981447" progId="Visio.Drawing.11">
                  <p:embed/>
                  <p:pic>
                    <p:nvPicPr>
                      <p:cNvPr id="11162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2238" y="4566011"/>
                        <a:ext cx="5838406" cy="22786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621" name="Line 7"/>
          <p:cNvSpPr>
            <a:spLocks noChangeShapeType="1"/>
          </p:cNvSpPr>
          <p:nvPr/>
        </p:nvSpPr>
        <p:spPr bwMode="auto">
          <a:xfrm>
            <a:off x="2662239" y="4583113"/>
            <a:ext cx="65563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11622" name="Text Box 9"/>
          <p:cNvSpPr txBox="1">
            <a:spLocks noChangeArrowheads="1"/>
          </p:cNvSpPr>
          <p:nvPr/>
        </p:nvSpPr>
        <p:spPr bwMode="auto">
          <a:xfrm>
            <a:off x="2095501" y="4613276"/>
            <a:ext cx="4937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/>
              <a:t>(4)</a:t>
            </a:r>
          </a:p>
        </p:txBody>
      </p:sp>
      <p:sp>
        <p:nvSpPr>
          <p:cNvPr id="111623" name="Text Box 10"/>
          <p:cNvSpPr txBox="1">
            <a:spLocks noChangeArrowheads="1"/>
          </p:cNvSpPr>
          <p:nvPr/>
        </p:nvSpPr>
        <p:spPr bwMode="auto">
          <a:xfrm>
            <a:off x="3360738" y="4178301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/>
              <a:t>…</a:t>
            </a:r>
          </a:p>
        </p:txBody>
      </p:sp>
      <p:sp>
        <p:nvSpPr>
          <p:cNvPr id="111624" name="Text Box 11"/>
          <p:cNvSpPr txBox="1">
            <a:spLocks noChangeArrowheads="1"/>
          </p:cNvSpPr>
          <p:nvPr/>
        </p:nvSpPr>
        <p:spPr bwMode="auto">
          <a:xfrm>
            <a:off x="3360738" y="6461126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/>
              <a:t>…</a:t>
            </a:r>
          </a:p>
        </p:txBody>
      </p:sp>
      <p:sp>
        <p:nvSpPr>
          <p:cNvPr id="111625" name="Text Box 12"/>
          <p:cNvSpPr txBox="1">
            <a:spLocks noChangeArrowheads="1"/>
          </p:cNvSpPr>
          <p:nvPr/>
        </p:nvSpPr>
        <p:spPr bwMode="auto">
          <a:xfrm>
            <a:off x="2095501" y="1122364"/>
            <a:ext cx="4937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/>
              <a:t>(3)</a:t>
            </a:r>
          </a:p>
        </p:txBody>
      </p:sp>
    </p:spTree>
    <p:extLst>
      <p:ext uri="{BB962C8B-B14F-4D97-AF65-F5344CB8AC3E}">
        <p14:creationId xmlns:p14="http://schemas.microsoft.com/office/powerpoint/2010/main" val="159848207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D55B1ECE-ED73-4F09-A5BE-6DDFD9DC730F}"/>
              </a:ext>
            </a:extLst>
          </p:cNvPr>
          <p:cNvSpPr txBox="1"/>
          <p:nvPr/>
        </p:nvSpPr>
        <p:spPr>
          <a:xfrm>
            <a:off x="32725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дифікатор 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</a:t>
            </a:r>
            <a:endParaRPr lang="uk-UA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2322442B-AA9A-4DF1-8A40-DF314468663B}"/>
              </a:ext>
            </a:extLst>
          </p:cNvPr>
          <p:cNvSpPr txBox="1"/>
          <p:nvPr/>
        </p:nvSpPr>
        <p:spPr>
          <a:xfrm>
            <a:off x="443061" y="830997"/>
            <a:ext cx="11359298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чнемо з 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inal-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мінних. Вон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зиваютьс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онстантам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-перше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(і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головне), перше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своєне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онстант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не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на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міни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он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своюєтьс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один раз і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завжд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96060DC-8476-4459-90FA-D8BC03FE9475}"/>
              </a:ext>
            </a:extLst>
          </p:cNvPr>
          <p:cNvSpPr txBox="1"/>
          <p:nvPr/>
        </p:nvSpPr>
        <p:spPr>
          <a:xfrm>
            <a:off x="443060" y="4371681"/>
            <a:ext cx="11236749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онстанту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еобов'язков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іціалізуват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разу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ж.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на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робит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і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ізніше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Але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своєне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першим, так і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алишиться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завжд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uk-UA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7614AA0F-571C-4918-9C8D-0BA0639ABA94}"/>
              </a:ext>
            </a:extLst>
          </p:cNvPr>
          <p:cNvSpPr txBox="1"/>
          <p:nvPr/>
        </p:nvSpPr>
        <p:spPr>
          <a:xfrm>
            <a:off x="443059" y="5110345"/>
            <a:ext cx="8031637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nal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CONSTANT_EXAMPLE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ANT_EXAMPLE = </a:t>
            </a:r>
            <a:r>
              <a:rPr lang="en-US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999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так робити можна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0EFB21B8-4930-428B-B765-AE5AAB8A33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059" y="2124912"/>
            <a:ext cx="11359298" cy="2215991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0" rIns="91440" bIns="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nal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CONSTANT_EXAMPLE = 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333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]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ANT_EXAMPLE = 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999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//помилка! Не можна присвоїти нове значення final-змінній!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}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b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endParaRPr kumimoji="0" lang="uk-UA" altLang="uk-UA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875309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D220EA4F-51B1-451D-AF39-8DC048380323}"/>
              </a:ext>
            </a:extLst>
          </p:cNvPr>
          <p:cNvSpPr txBox="1"/>
          <p:nvPr/>
        </p:nvSpPr>
        <p:spPr>
          <a:xfrm>
            <a:off x="483123" y="926259"/>
            <a:ext cx="11177833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-друге, зверни увагу на назву нашої змінної. Для констант у 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йнята інша угода про іменування. Це не звичний нам 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amelCase. 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 випадку зі звичайною змінною ми б назвали її </a:t>
            </a:r>
            <a:r>
              <a:rPr lang="en-US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nstantExample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але назви констант пишуться </a:t>
            </a:r>
            <a:r>
              <a:rPr lang="uk-UA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апсом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а між словами (якщо їх кілька) ставиться нижнє підкреслення – "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NSTANT_EXAMPLE". 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7DA6FCB-9674-41C3-8C7A-1887A085984E}"/>
              </a:ext>
            </a:extLst>
          </p:cNvPr>
          <p:cNvSpPr txBox="1"/>
          <p:nvPr/>
        </p:nvSpPr>
        <p:spPr>
          <a:xfrm>
            <a:off x="32725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дифікатор 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</a:t>
            </a:r>
            <a:endParaRPr lang="uk-UA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485588F-2097-4B35-9A3B-CBC9C14E15B9}"/>
              </a:ext>
            </a:extLst>
          </p:cNvPr>
          <p:cNvSpPr txBox="1"/>
          <p:nvPr/>
        </p:nvSpPr>
        <p:spPr>
          <a:xfrm>
            <a:off x="483123" y="2865251"/>
            <a:ext cx="10969657" cy="30469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приклад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вони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анут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у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год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щ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стійн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єш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ес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езмінне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ограм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кажім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рішив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вій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сторію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і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амотужк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писа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гру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"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ьмак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4". </a:t>
            </a:r>
          </a:p>
          <a:p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гр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очевид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буде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стійн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ватис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м'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головного героя – "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Ґеральт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івії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". </a:t>
            </a:r>
          </a:p>
          <a:p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й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рядок та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мена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ших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героїв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раще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діли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константу: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трібне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об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берігатиметьс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одному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ісц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і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очно не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милишс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рукуюч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йог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ільйонний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раз.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077450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91CBB212-35A0-48C4-A00E-392F50D0BFA5}"/>
              </a:ext>
            </a:extLst>
          </p:cNvPr>
          <p:cNvSpPr txBox="1"/>
          <p:nvPr/>
        </p:nvSpPr>
        <p:spPr>
          <a:xfrm>
            <a:off x="0" y="0"/>
            <a:ext cx="12192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 – </a:t>
            </a:r>
            <a:r>
              <a:rPr lang="ru-RU" sz="4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lang="ru-RU" sz="4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ке</a:t>
            </a:r>
            <a:r>
              <a:rPr lang="ru-RU" sz="4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и</a:t>
            </a:r>
            <a:r>
              <a:rPr lang="ru-RU" sz="4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а </a:t>
            </a:r>
            <a:r>
              <a:rPr lang="ru-RU" sz="4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б’єкти</a:t>
            </a:r>
            <a:r>
              <a:rPr lang="ru-RU" sz="4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BCB3935-2296-49DF-88E2-858D7CAC56C1}"/>
              </a:ext>
            </a:extLst>
          </p:cNvPr>
          <p:cNvSpPr txBox="1"/>
          <p:nvPr/>
        </p:nvSpPr>
        <p:spPr>
          <a:xfrm>
            <a:off x="247454" y="830997"/>
            <a:ext cx="11545478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и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а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б’єкти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є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вома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сновними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аспектами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б’єктно-орієнтованого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ограмування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l"/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дивіться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а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ступну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люстрацію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б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бачити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ізницю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іж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ом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а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б’єктами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1818FF2-92FA-49BA-BF77-AC803D6C5135}"/>
              </a:ext>
            </a:extLst>
          </p:cNvPr>
          <p:cNvSpPr txBox="1"/>
          <p:nvPr/>
        </p:nvSpPr>
        <p:spPr>
          <a:xfrm>
            <a:off x="247454" y="5650898"/>
            <a:ext cx="11545478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uk-UA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тже, </a:t>
            </a:r>
            <a:r>
              <a:rPr lang="uk-UA" b="1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 – це шаблон для об’єктів, а об’єкт – екземпляр класу</a:t>
            </a:r>
            <a:r>
              <a:rPr lang="uk-UA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l"/>
            <a:r>
              <a:rPr lang="uk-UA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ід час створення окремих об’єктів вони успадковують усі змінні та методи класу.</a:t>
            </a:r>
          </a:p>
          <a:p>
            <a:pPr algn="l"/>
            <a:r>
              <a:rPr lang="uk-UA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 дізнаєтеся набагато більше про </a:t>
            </a:r>
            <a:r>
              <a:rPr lang="uk-UA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класи та об’єкти</a:t>
            </a:r>
            <a:r>
              <a:rPr lang="uk-UA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в наступному розділі.</a:t>
            </a:r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7404B951-6E4F-4E8B-A121-E791A6B9ED5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2425" y="1527499"/>
            <a:ext cx="10680569" cy="2087680"/>
          </a:xfrm>
          <a:prstGeom prst="rect">
            <a:avLst/>
          </a:prstGeom>
        </p:spPr>
      </p:pic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1176BC91-B111-465C-87D2-DFFC3D81FB3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4718" y="3582697"/>
            <a:ext cx="10718277" cy="20961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640302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5FA723CC-103D-4C6D-BD97-2747ADFF646D}"/>
              </a:ext>
            </a:extLst>
          </p:cNvPr>
          <p:cNvSpPr txBox="1"/>
          <p:nvPr/>
        </p:nvSpPr>
        <p:spPr>
          <a:xfrm>
            <a:off x="386498" y="1582340"/>
            <a:ext cx="11642104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TheWitcher4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nal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GERALT_NAME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Ґеральт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з 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Рівії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r>
              <a:rPr lang="uk-UA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nal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YENNEFER_NAME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Йеннефер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з 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Венґерберґу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nal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TRISS_NAME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Трісс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Мерігольд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Відьмак 4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Це вже четверта частина Відьмака, а 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RALT_NAME +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 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ніяк не визначиться хто йому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 подобається більше: 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YENNEFER_NAME +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 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або 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ISS_NAME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Але якщо ви ніколи не грали у Відьмака – почнемо спочатку.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Головного героя звуть 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RALT_NAME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GERALT_NAME +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 - 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відьмак, мисливець на чудовиськ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EB75F3F-C915-4FFF-ABE1-BA5B67136AC0}"/>
              </a:ext>
            </a:extLst>
          </p:cNvPr>
          <p:cNvSpPr txBox="1"/>
          <p:nvPr/>
        </p:nvSpPr>
        <p:spPr>
          <a:xfrm>
            <a:off x="32725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дифікатор 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</a:t>
            </a:r>
            <a:endParaRPr lang="uk-UA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500345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D6AFA0EA-A3FD-4DB5-90F0-90DFBD3ECE84}"/>
              </a:ext>
            </a:extLst>
          </p:cNvPr>
          <p:cNvSpPr txBox="1"/>
          <p:nvPr/>
        </p:nvSpPr>
        <p:spPr>
          <a:xfrm>
            <a:off x="0" y="9023"/>
            <a:ext cx="1219200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800" dirty="0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еревантаження методів</a:t>
            </a:r>
            <a:endParaRPr lang="en-US" sz="4800" i="0" dirty="0">
              <a:solidFill>
                <a:srgbClr val="151F33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5189785-7355-442B-B61F-CFE1FB82E105}"/>
              </a:ext>
            </a:extLst>
          </p:cNvPr>
          <p:cNvSpPr txBox="1"/>
          <p:nvPr/>
        </p:nvSpPr>
        <p:spPr>
          <a:xfrm>
            <a:off x="407709" y="840020"/>
            <a:ext cx="11422929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еревантаження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ів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ання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одного і того ж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мені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методу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ілька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азів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при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його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голошенні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у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і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З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гляду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синтаксису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в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е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бути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вох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днакових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мен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у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еякому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локальному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осторі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Але при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ьому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опускається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голошення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ів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днакови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мена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але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ізни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аргументами.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ши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словами,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істить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у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обі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еревантажені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коли є два і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більше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ів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днакови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зва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але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ізни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хідни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ани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3BA8C29-4EAA-4970-AAA0-F8320E4D3BD9}"/>
              </a:ext>
            </a:extLst>
          </p:cNvPr>
          <p:cNvSpPr txBox="1"/>
          <p:nvPr/>
        </p:nvSpPr>
        <p:spPr>
          <a:xfrm>
            <a:off x="407709" y="2047662"/>
            <a:ext cx="11272102" cy="3970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Constructor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 name) {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Hello world! My name is 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name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otecte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rstNam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econdNam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Hello 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rstNam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! My name is 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econdNam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4149C469-5EA0-4FA3-9D80-54CF65D8A331}"/>
              </a:ext>
            </a:extLst>
          </p:cNvPr>
          <p:cNvSpPr txBox="1"/>
          <p:nvPr/>
        </p:nvSpPr>
        <p:spPr>
          <a:xfrm>
            <a:off x="355468" y="5853156"/>
            <a:ext cx="11527410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uk-UA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ут бачимо, що методи мають містити однаковий модифікатор доступу (як і тип, що повертається). Якщо викликається перевантажений метод, з кількох оголошених методів компілятор автоматично визначає потрібний за параметрами, які вказуються під час виклику.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147880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CC1A14CC-0B70-4931-A375-B56A640BCD42}"/>
              </a:ext>
            </a:extLst>
          </p:cNvPr>
          <p:cNvSpPr txBox="1"/>
          <p:nvPr/>
        </p:nvSpPr>
        <p:spPr>
          <a:xfrm>
            <a:off x="-1572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дифікатори доступу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ОП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863DFF8-3E62-4B26-8F58-4D6CF09D4A93}"/>
              </a:ext>
            </a:extLst>
          </p:cNvPr>
          <p:cNvSpPr txBox="1"/>
          <p:nvPr/>
        </p:nvSpPr>
        <p:spPr>
          <a:xfrm>
            <a:off x="398283" y="830997"/>
            <a:ext cx="11309808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казуют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опустиму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область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димост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ля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членів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у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обт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бмеженн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ісц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у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их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озволяєтьс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ва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ус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мінну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ч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метод.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33AFE327-D9CD-4309-9B80-AEDA571D815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07175" y="2063586"/>
            <a:ext cx="6181725" cy="3371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258770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6D884301-4E62-4C87-BEE1-8B028B437FFD}"/>
              </a:ext>
            </a:extLst>
          </p:cNvPr>
          <p:cNvSpPr txBox="1"/>
          <p:nvPr/>
        </p:nvSpPr>
        <p:spPr>
          <a:xfrm>
            <a:off x="0" y="9023"/>
            <a:ext cx="1219200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4800" b="1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his. </a:t>
            </a:r>
            <a:r>
              <a:rPr lang="uk-UA" sz="4800" b="1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ОП</a:t>
            </a:r>
            <a:endParaRPr lang="en-US" sz="4800" b="1" i="0" dirty="0">
              <a:solidFill>
                <a:srgbClr val="151F33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1">
            <a:extLst>
              <a:ext uri="{FF2B5EF4-FFF2-40B4-BE49-F238E27FC236}">
                <a16:creationId xmlns:a16="http://schemas.microsoft.com/office/drawing/2014/main" id="{E2B81DC9-6A4A-4D6E-A222-BA12D534ED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666" y="763075"/>
            <a:ext cx="1167981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Часто в коді можна побачити ключове слово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his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як наприклад 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еттерах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B9F89B0-86CE-426C-A3D6-DA7F03D465D9}"/>
              </a:ext>
            </a:extLst>
          </p:cNvPr>
          <p:cNvSpPr txBox="1"/>
          <p:nvPr/>
        </p:nvSpPr>
        <p:spPr>
          <a:xfrm>
            <a:off x="254524" y="1169551"/>
            <a:ext cx="993585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etValu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Long value) { </a:t>
            </a:r>
            <a:r>
              <a:rPr lang="en-US" b="1" i="0" dirty="0" err="1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his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valu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value; 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BDDA471-2AE0-42CB-A2A2-9C03208C20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524" y="1699589"/>
            <a:ext cx="11532124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 що воно означає?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his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— це посилання на поточний об'єкт цього класу. Наприклад, якщо ми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ворабо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об'єкт: </a:t>
            </a:r>
            <a:endParaRPr kumimoji="0" lang="uk-UA" altLang="uk-UA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52CDA87D-3422-45F7-87A9-840E5AF99153}"/>
              </a:ext>
            </a:extLst>
          </p:cNvPr>
          <p:cNvSpPr txBox="1"/>
          <p:nvPr/>
        </p:nvSpPr>
        <p:spPr>
          <a:xfrm>
            <a:off x="254524" y="2407475"/>
            <a:ext cx="1013381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Construct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Construct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Construct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1E22F6D5-7058-454E-883F-33FF456BF0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524" y="2921168"/>
            <a:ext cx="1023674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о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his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середині об'єкта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Constructor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буде посиланням на той самий об'єкт. </a:t>
            </a:r>
            <a:r>
              <a:rPr kumimoji="0" lang="en-US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is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ється як посилання на змінну об'єкта (як 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еттері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ище), так виклику деякого методу. Ми можемо трохи переписати наш клас: </a:t>
            </a:r>
            <a:endParaRPr kumimoji="0" lang="uk-UA" altLang="uk-UA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890056F9-A850-4BCB-9C4E-45A46886CAF4}"/>
              </a:ext>
            </a:extLst>
          </p:cNvPr>
          <p:cNvSpPr txBox="1"/>
          <p:nvPr/>
        </p:nvSpPr>
        <p:spPr>
          <a:xfrm>
            <a:off x="254524" y="3995678"/>
            <a:ext cx="9539925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Construct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 name) {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1" i="0" dirty="0" err="1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his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 + name;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 {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Hello world! My name is 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028318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>
            <a:extLst>
              <a:ext uri="{FF2B5EF4-FFF2-40B4-BE49-F238E27FC236}">
                <a16:creationId xmlns:a16="http://schemas.microsoft.com/office/drawing/2014/main" id="{A42D3302-C5B5-4BC2-9B05-E5B1EE21D2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5132" y="716910"/>
            <a:ext cx="11470666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Через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his</a:t>
            </a:r>
            <a:r>
              <a:rPr kumimoji="0" lang="en-US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и викликаємо метод даного об'єкта для взяття необхідного рядка. Але все ж таки як правило для методів цього майже не використовується, так як і без нього йде посилання на метод даного об'єкта, в основному він використовується для змінної об'єкта.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22535F1-B7E6-46A3-BA51-2C2E83411E6F}"/>
              </a:ext>
            </a:extLst>
          </p:cNvPr>
          <p:cNvSpPr txBox="1"/>
          <p:nvPr/>
        </p:nvSpPr>
        <p:spPr>
          <a:xfrm>
            <a:off x="0" y="9023"/>
            <a:ext cx="1219200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4800" b="1" dirty="0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4800" b="1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is</a:t>
            </a:r>
            <a:r>
              <a:rPr lang="uk-UA" sz="4800" b="1" dirty="0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О</a:t>
            </a:r>
            <a:r>
              <a:rPr lang="en-US" sz="4800" b="1" dirty="0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uk-UA" sz="4800" b="1" dirty="0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</a:t>
            </a:r>
            <a:endParaRPr lang="en-US" sz="4800" b="1" i="0" dirty="0">
              <a:solidFill>
                <a:srgbClr val="151F33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725008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D098ABF0-CB9F-4AFE-AF23-0AADA31A1DB0}"/>
              </a:ext>
            </a:extLst>
          </p:cNvPr>
          <p:cNvSpPr txBox="1"/>
          <p:nvPr/>
        </p:nvSpPr>
        <p:spPr>
          <a:xfrm>
            <a:off x="436381" y="687810"/>
            <a:ext cx="11319235" cy="16312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000" b="1" i="1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логічний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пис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чогось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шаблон, за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опомогою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ог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на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ворюват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еальн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екземпляр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ьог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самого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чогось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шим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словами,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просто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пис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ого,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им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ають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бути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ворен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утност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ластивост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а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инн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ат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r>
              <a:rPr lang="ru-RU" sz="2000" b="1" i="1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ластивост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– характеристики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утності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2000" b="1" i="1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</a:t>
            </a:r>
            <a:r>
              <a:rPr lang="ru-RU" sz="2000" b="1" i="1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етод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ії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е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нуват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1659134-F567-40C3-B905-CD982AB06F36}"/>
              </a:ext>
            </a:extLst>
          </p:cNvPr>
          <p:cNvSpPr txBox="1"/>
          <p:nvPr/>
        </p:nvSpPr>
        <p:spPr>
          <a:xfrm>
            <a:off x="436381" y="2365813"/>
            <a:ext cx="8604315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udent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name, group, specialty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udent(String name, String group, String specialty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hi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name = name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 err="1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his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group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group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 err="1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his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specialty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specialty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getters/setter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Заголовок 1">
            <a:extLst>
              <a:ext uri="{FF2B5EF4-FFF2-40B4-BE49-F238E27FC236}">
                <a16:creationId xmlns:a16="http://schemas.microsoft.com/office/drawing/2014/main" id="{5FBF7849-D1BB-4E6B-AA0B-43C17C95A3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1" y="1"/>
            <a:ext cx="12192001" cy="641022"/>
          </a:xfrm>
        </p:spPr>
        <p:txBody>
          <a:bodyPr>
            <a:normAutofit fontScale="90000"/>
          </a:bodyPr>
          <a:lstStyle/>
          <a:p>
            <a:pPr algn="ctr" eaLnBrk="1" hangingPunct="1"/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F672993E-057A-422A-AEDF-43549B6D53F3}"/>
              </a:ext>
            </a:extLst>
          </p:cNvPr>
          <p:cNvSpPr txBox="1"/>
          <p:nvPr/>
        </p:nvSpPr>
        <p:spPr>
          <a:xfrm>
            <a:off x="436381" y="5274922"/>
            <a:ext cx="11715160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Хорошим прикладом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у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 реального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життя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ає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озуміння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ж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ке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на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важати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реслення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реслення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ються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ля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пису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цій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(катапульта,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рутка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, але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реслення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е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ція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женери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ють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реслення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б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ворювати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ції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так і в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ограмуванні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и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ються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ля того,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б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ворювати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б'єкти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ають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писані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ластивості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а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uk-UA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435563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Содержимое 5"/>
          <p:cNvSpPr>
            <a:spLocks noGrp="1"/>
          </p:cNvSpPr>
          <p:nvPr>
            <p:ph sz="quarter" idx="11"/>
          </p:nvPr>
        </p:nvSpPr>
        <p:spPr>
          <a:xfrm>
            <a:off x="669926" y="795338"/>
            <a:ext cx="8229600" cy="1820862"/>
          </a:xfrm>
        </p:spPr>
        <p:txBody>
          <a:bodyPr/>
          <a:lstStyle/>
          <a:p>
            <a:pPr eaLnBrk="1" hangingPunct="1"/>
            <a:r>
              <a:rPr lang="uk-UA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ss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писує ознаки стану і поведінки множини схожих об’єктів</a:t>
            </a:r>
          </a:p>
          <a:p>
            <a:pPr eaLnBrk="1" hangingPunct="1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– це </a:t>
            </a:r>
            <a:r>
              <a:rPr lang="uk-UA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ристувачевий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ип даних</a:t>
            </a:r>
          </a:p>
        </p:txBody>
      </p:sp>
      <p:sp>
        <p:nvSpPr>
          <p:cNvPr id="26628" name="Rectangle 1"/>
          <p:cNvSpPr>
            <a:spLocks noChangeArrowheads="1"/>
          </p:cNvSpPr>
          <p:nvPr/>
        </p:nvSpPr>
        <p:spPr bwMode="auto">
          <a:xfrm>
            <a:off x="669926" y="2415095"/>
            <a:ext cx="4783137" cy="278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class </a:t>
            </a:r>
            <a:r>
              <a:rPr lang="en-US" altLang="ru-RU" sz="1600" b="1" dirty="0">
                <a:latin typeface="Courier New" panose="02070309020205020404" pitchFamily="49" charset="0"/>
              </a:rPr>
              <a:t>Car</a:t>
            </a:r>
            <a:r>
              <a:rPr lang="en-US" altLang="ru-RU" sz="1600" dirty="0">
                <a:latin typeface="Courier New" panose="02070309020205020404" pitchFamily="49" charset="0"/>
              </a:rPr>
              <a:t> {</a:t>
            </a:r>
            <a:endParaRPr lang="ru-RU" altLang="ru-RU" sz="1600" dirty="0"/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    String </a:t>
            </a:r>
            <a:r>
              <a:rPr lang="en-US" altLang="ru-RU" sz="1600" b="1" dirty="0">
                <a:latin typeface="Courier New" panose="02070309020205020404" pitchFamily="49" charset="0"/>
              </a:rPr>
              <a:t>name</a:t>
            </a:r>
            <a:r>
              <a:rPr lang="en-US" altLang="ru-RU" sz="1600" dirty="0">
                <a:latin typeface="Courier New" panose="02070309020205020404" pitchFamily="49" charset="0"/>
              </a:rPr>
              <a:t>;</a:t>
            </a:r>
            <a:endParaRPr lang="ru-RU" altLang="ru-RU" sz="1600" dirty="0"/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    int </a:t>
            </a:r>
            <a:r>
              <a:rPr lang="en-US" altLang="ru-RU" sz="1600" b="1" dirty="0">
                <a:latin typeface="Courier New" panose="02070309020205020404" pitchFamily="49" charset="0"/>
              </a:rPr>
              <a:t>speed</a:t>
            </a:r>
            <a:r>
              <a:rPr lang="en-US" altLang="ru-RU" sz="1600" dirty="0">
                <a:latin typeface="Courier New" panose="02070309020205020404" pitchFamily="49" charset="0"/>
              </a:rPr>
              <a:t>;</a:t>
            </a:r>
            <a:endParaRPr lang="ru-RU" altLang="ru-RU" sz="1600" dirty="0"/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    int </a:t>
            </a:r>
            <a:r>
              <a:rPr lang="en-US" altLang="ru-RU" sz="1600" b="1" dirty="0">
                <a:latin typeface="Courier New" panose="02070309020205020404" pitchFamily="49" charset="0"/>
              </a:rPr>
              <a:t>fuel</a:t>
            </a:r>
            <a:r>
              <a:rPr lang="en-US" altLang="ru-RU" sz="1600" dirty="0">
                <a:latin typeface="Courier New" panose="02070309020205020404" pitchFamily="49" charset="0"/>
              </a:rPr>
              <a:t>;</a:t>
            </a:r>
            <a:endParaRPr lang="ru-RU" altLang="ru-RU" sz="1600" dirty="0"/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    </a:t>
            </a:r>
            <a:endParaRPr lang="ru-RU" altLang="ru-RU" sz="1600" dirty="0"/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    void </a:t>
            </a:r>
            <a:r>
              <a:rPr lang="en-US" altLang="ru-RU" sz="1600" b="1" dirty="0" err="1">
                <a:latin typeface="Courier New" panose="02070309020205020404" pitchFamily="49" charset="0"/>
              </a:rPr>
              <a:t>setName</a:t>
            </a:r>
            <a:r>
              <a:rPr lang="en-US" altLang="ru-RU" sz="1600" dirty="0">
                <a:latin typeface="Courier New" panose="02070309020205020404" pitchFamily="49" charset="0"/>
              </a:rPr>
              <a:t>(String </a:t>
            </a:r>
            <a:r>
              <a:rPr lang="en-US" altLang="ru-RU" sz="1600" dirty="0" err="1">
                <a:latin typeface="Courier New" panose="02070309020205020404" pitchFamily="49" charset="0"/>
              </a:rPr>
              <a:t>newName</a:t>
            </a:r>
            <a:r>
              <a:rPr lang="en-US" altLang="ru-RU" sz="1600" dirty="0">
                <a:latin typeface="Courier New" panose="02070309020205020404" pitchFamily="49" charset="0"/>
              </a:rPr>
              <a:t>) {</a:t>
            </a:r>
            <a:r>
              <a:rPr lang="ru-RU" altLang="ru-RU" sz="1600" dirty="0"/>
              <a:t>…</a:t>
            </a:r>
            <a:r>
              <a:rPr lang="en-US" altLang="ru-RU" sz="1600" dirty="0">
                <a:latin typeface="Courier New" panose="02070309020205020404" pitchFamily="49" charset="0"/>
              </a:rPr>
              <a:t>}</a:t>
            </a:r>
            <a:endParaRPr lang="ru-RU" altLang="ru-RU" sz="1600" dirty="0"/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    void </a:t>
            </a:r>
            <a:r>
              <a:rPr lang="en-US" altLang="ru-RU" sz="1600" b="1" dirty="0" err="1">
                <a:latin typeface="Courier New" panose="02070309020205020404" pitchFamily="49" charset="0"/>
              </a:rPr>
              <a:t>speedUp</a:t>
            </a:r>
            <a:r>
              <a:rPr lang="en-US" altLang="ru-RU" sz="1600" dirty="0">
                <a:latin typeface="Courier New" panose="02070309020205020404" pitchFamily="49" charset="0"/>
              </a:rPr>
              <a:t>(int delta) {</a:t>
            </a:r>
            <a:r>
              <a:rPr lang="ru-RU" altLang="ru-RU" sz="1600" dirty="0"/>
              <a:t>…</a:t>
            </a:r>
            <a:r>
              <a:rPr lang="en-US" altLang="ru-RU" sz="1600" dirty="0">
                <a:latin typeface="Courier New" panose="02070309020205020404" pitchFamily="49" charset="0"/>
              </a:rPr>
              <a:t>}</a:t>
            </a:r>
            <a:endParaRPr lang="ru-RU" altLang="ru-RU" sz="1600" dirty="0"/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    void </a:t>
            </a:r>
            <a:r>
              <a:rPr lang="en-US" altLang="ru-RU" sz="1600" b="1" dirty="0" err="1">
                <a:latin typeface="Courier New" panose="02070309020205020404" pitchFamily="49" charset="0"/>
              </a:rPr>
              <a:t>applyBrakes</a:t>
            </a:r>
            <a:r>
              <a:rPr lang="en-US" altLang="ru-RU" sz="1600" dirty="0">
                <a:latin typeface="Courier New" panose="02070309020205020404" pitchFamily="49" charset="0"/>
              </a:rPr>
              <a:t>(int delta) {</a:t>
            </a:r>
            <a:r>
              <a:rPr lang="ru-RU" altLang="ru-RU" sz="1600" dirty="0"/>
              <a:t>…</a:t>
            </a:r>
            <a:r>
              <a:rPr lang="en-US" altLang="ru-RU" sz="1600" dirty="0">
                <a:latin typeface="Courier New" panose="02070309020205020404" pitchFamily="49" charset="0"/>
              </a:rPr>
              <a:t>}</a:t>
            </a:r>
            <a:endParaRPr lang="ru-RU" altLang="ru-RU" sz="1600" dirty="0"/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    void </a:t>
            </a:r>
            <a:r>
              <a:rPr lang="en-US" altLang="ru-RU" sz="1600" b="1" dirty="0" err="1">
                <a:latin typeface="Courier New" panose="02070309020205020404" pitchFamily="49" charset="0"/>
              </a:rPr>
              <a:t>addFuel</a:t>
            </a:r>
            <a:r>
              <a:rPr lang="en-US" altLang="ru-RU" sz="1600" dirty="0">
                <a:latin typeface="Courier New" panose="02070309020205020404" pitchFamily="49" charset="0"/>
              </a:rPr>
              <a:t>(int delta) {</a:t>
            </a:r>
            <a:r>
              <a:rPr lang="ru-RU" altLang="ru-RU" sz="1600" dirty="0"/>
              <a:t>…</a:t>
            </a:r>
            <a:r>
              <a:rPr lang="en-US" altLang="ru-RU" sz="1600" dirty="0">
                <a:latin typeface="Courier New" panose="02070309020205020404" pitchFamily="49" charset="0"/>
              </a:rPr>
              <a:t>}</a:t>
            </a:r>
            <a:endParaRPr lang="ru-RU" altLang="ru-RU" sz="1600" dirty="0"/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    void </a:t>
            </a:r>
            <a:r>
              <a:rPr lang="en-US" altLang="ru-RU" sz="1600" b="1" dirty="0" err="1">
                <a:latin typeface="Courier New" panose="02070309020205020404" pitchFamily="49" charset="0"/>
              </a:rPr>
              <a:t>printState</a:t>
            </a:r>
            <a:r>
              <a:rPr lang="en-US" altLang="ru-RU" sz="1600" dirty="0">
                <a:latin typeface="Courier New" panose="02070309020205020404" pitchFamily="49" charset="0"/>
              </a:rPr>
              <a:t>() {</a:t>
            </a:r>
            <a:r>
              <a:rPr lang="ru-RU" altLang="ru-RU" sz="1600" dirty="0"/>
              <a:t>…</a:t>
            </a:r>
            <a:r>
              <a:rPr lang="en-US" altLang="ru-RU" sz="1600" dirty="0">
                <a:latin typeface="Courier New" panose="02070309020205020404" pitchFamily="49" charset="0"/>
              </a:rPr>
              <a:t>}</a:t>
            </a:r>
            <a:endParaRPr lang="ru-RU" altLang="ru-RU" sz="1600" dirty="0"/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ru-RU" altLang="ru-RU" sz="1600" dirty="0">
                <a:latin typeface="Courier New" panose="02070309020205020404" pitchFamily="49" charset="0"/>
              </a:rPr>
              <a:t>}</a:t>
            </a:r>
            <a:endParaRPr lang="ru-RU" altLang="ru-RU" sz="3200" dirty="0"/>
          </a:p>
        </p:txBody>
      </p:sp>
      <p:sp>
        <p:nvSpPr>
          <p:cNvPr id="26629" name="Rectangle 1"/>
          <p:cNvSpPr>
            <a:spLocks noChangeArrowheads="1"/>
          </p:cNvSpPr>
          <p:nvPr/>
        </p:nvSpPr>
        <p:spPr bwMode="auto">
          <a:xfrm>
            <a:off x="2974747" y="5473766"/>
            <a:ext cx="2898775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Car auto1 = new Car();</a:t>
            </a:r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Car auto2 = new Car();</a:t>
            </a:r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Car auto3 = new Car();</a:t>
            </a:r>
          </a:p>
        </p:txBody>
      </p:sp>
      <p:graphicFrame>
        <p:nvGraphicFramePr>
          <p:cNvPr id="2663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1797605"/>
              </p:ext>
            </p:extLst>
          </p:nvPr>
        </p:nvGraphicFramePr>
        <p:xfrm>
          <a:off x="6641953" y="1826641"/>
          <a:ext cx="4880121" cy="39582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" name="Visio" r:id="rId3" imgW="3093192" imgH="2508626" progId="Visio.Drawing.11">
                  <p:embed/>
                </p:oleObj>
              </mc:Choice>
              <mc:Fallback>
                <p:oleObj name="Visio" r:id="rId3" imgW="3093192" imgH="2508626" progId="Visio.Drawing.11">
                  <p:embed/>
                  <p:pic>
                    <p:nvPicPr>
                      <p:cNvPr id="2663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41953" y="1826641"/>
                        <a:ext cx="4880121" cy="39582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3D2A54E6-7540-40EA-B284-665469A21BF5}"/>
              </a:ext>
            </a:extLst>
          </p:cNvPr>
          <p:cNvSpPr txBox="1">
            <a:spLocks/>
          </p:cNvSpPr>
          <p:nvPr/>
        </p:nvSpPr>
        <p:spPr>
          <a:xfrm>
            <a:off x="-1" y="1"/>
            <a:ext cx="12192001" cy="64102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. Коротко</a:t>
            </a:r>
          </a:p>
        </p:txBody>
      </p:sp>
    </p:spTree>
    <p:extLst>
      <p:ext uri="{BB962C8B-B14F-4D97-AF65-F5344CB8AC3E}">
        <p14:creationId xmlns:p14="http://schemas.microsoft.com/office/powerpoint/2010/main" val="214250933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Rectangle 3"/>
          <p:cNvSpPr>
            <a:spLocks noGrp="1"/>
          </p:cNvSpPr>
          <p:nvPr>
            <p:ph type="body" sz="half" idx="1"/>
          </p:nvPr>
        </p:nvSpPr>
        <p:spPr>
          <a:xfrm>
            <a:off x="670874" y="944562"/>
            <a:ext cx="4938073" cy="5446811"/>
          </a:xfrm>
        </p:spPr>
        <p:txBody>
          <a:bodyPr>
            <a:noAutofit/>
          </a:bodyPr>
          <a:lstStyle/>
          <a:p>
            <a:r>
              <a:rPr lang="uk-UA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ублічні</a:t>
            </a: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и</a:t>
            </a:r>
          </a:p>
          <a:p>
            <a:pPr lvl="1"/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голошуються зі специфікатором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</a:t>
            </a:r>
          </a:p>
          <a:p>
            <a:pPr lvl="1"/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ступні  всередині і зовні пакету</a:t>
            </a:r>
          </a:p>
          <a:p>
            <a:pPr lvl="1"/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пускається наявність тільки одного публічного класу в файлі</a:t>
            </a:r>
          </a:p>
          <a:p>
            <a:r>
              <a:rPr lang="uk-UA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публічні</a:t>
            </a:r>
            <a:r>
              <a:rPr lang="ru-RU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ckage private</a:t>
            </a:r>
            <a:r>
              <a:rPr lang="ru-RU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uk-UA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и</a:t>
            </a:r>
          </a:p>
          <a:p>
            <a:pPr lvl="1"/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голошуються без специфікатора доступу</a:t>
            </a:r>
          </a:p>
          <a:p>
            <a:pPr lvl="1"/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ступні тільки всередині пакету</a:t>
            </a:r>
          </a:p>
          <a:p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комендації по іменуванню класів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/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м’я класу складається з одного або кількох слів</a:t>
            </a:r>
          </a:p>
          <a:p>
            <a:pPr lvl="1"/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ша літера кожного слова заголовна, інші літери – в нижньому регістрі</a:t>
            </a:r>
          </a:p>
          <a:p>
            <a:pPr lvl="1">
              <a:buFontTx/>
              <a:buNone/>
            </a:pP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99332" name="Object 5"/>
          <p:cNvGraphicFramePr>
            <a:graphicFrameLocks noChangeAspect="1"/>
          </p:cNvGraphicFramePr>
          <p:nvPr/>
        </p:nvGraphicFramePr>
        <p:xfrm>
          <a:off x="6381751" y="1227138"/>
          <a:ext cx="3908425" cy="3935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2" name="Visio" r:id="rId3" imgW="3138091" imgH="3161139" progId="Visio.Drawing.11">
                  <p:embed/>
                </p:oleObj>
              </mc:Choice>
              <mc:Fallback>
                <p:oleObj name="Visio" r:id="rId3" imgW="3138091" imgH="3161139" progId="Visio.Drawing.11">
                  <p:embed/>
                  <p:pic>
                    <p:nvPicPr>
                      <p:cNvPr id="9933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1751" y="1227138"/>
                        <a:ext cx="3908425" cy="3935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333" name="Object 6"/>
          <p:cNvGraphicFramePr>
            <a:graphicFrameLocks noChangeAspect="1"/>
          </p:cNvGraphicFramePr>
          <p:nvPr/>
        </p:nvGraphicFramePr>
        <p:xfrm>
          <a:off x="6403975" y="5283201"/>
          <a:ext cx="1289050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3" name="Visio" r:id="rId5" imgW="1034702" imgH="966444" progId="Visio.Drawing.11">
                  <p:embed/>
                </p:oleObj>
              </mc:Choice>
              <mc:Fallback>
                <p:oleObj name="Visio" r:id="rId5" imgW="1034702" imgH="966444" progId="Visio.Drawing.11">
                  <p:embed/>
                  <p:pic>
                    <p:nvPicPr>
                      <p:cNvPr id="99333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3975" y="5283201"/>
                        <a:ext cx="1289050" cy="1203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13FD7B3A-E833-4178-A07B-F9840D4923D1}"/>
              </a:ext>
            </a:extLst>
          </p:cNvPr>
          <p:cNvSpPr txBox="1">
            <a:spLocks/>
          </p:cNvSpPr>
          <p:nvPr/>
        </p:nvSpPr>
        <p:spPr>
          <a:xfrm>
            <a:off x="-1" y="1"/>
            <a:ext cx="12192001" cy="64102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. Оголошення</a:t>
            </a:r>
          </a:p>
        </p:txBody>
      </p:sp>
    </p:spTree>
    <p:extLst>
      <p:ext uri="{BB962C8B-B14F-4D97-AF65-F5344CB8AC3E}">
        <p14:creationId xmlns:p14="http://schemas.microsoft.com/office/powerpoint/2010/main" val="325178932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>
            <a:extLst>
              <a:ext uri="{FF2B5EF4-FFF2-40B4-BE49-F238E27FC236}">
                <a16:creationId xmlns:a16="http://schemas.microsoft.com/office/drawing/2014/main" id="{1362B822-2890-4D99-9CCA-D70CF708279D}"/>
              </a:ext>
            </a:extLst>
          </p:cNvPr>
          <p:cNvSpPr txBox="1">
            <a:spLocks/>
          </p:cNvSpPr>
          <p:nvPr/>
        </p:nvSpPr>
        <p:spPr>
          <a:xfrm>
            <a:off x="-1" y="1"/>
            <a:ext cx="12192001" cy="64102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. Види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0713D98-51F0-40BF-A5AF-2204CCE4BB4E}"/>
              </a:ext>
            </a:extLst>
          </p:cNvPr>
          <p:cNvSpPr txBox="1"/>
          <p:nvPr/>
        </p:nvSpPr>
        <p:spPr>
          <a:xfrm>
            <a:off x="3047214" y="1905506"/>
            <a:ext cx="6794369" cy="30469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 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є 4 види класів усередині іншого класу: </a:t>
            </a:r>
          </a:p>
          <a:p>
            <a:pPr algn="l"/>
            <a:r>
              <a:rPr lang="uk-UA" sz="2400" b="1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1. </a:t>
            </a:r>
            <a:r>
              <a:rPr lang="uk-UA" sz="2400" b="1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кладені внутрішні класи</a:t>
            </a:r>
            <a:r>
              <a:rPr lang="uk-UA" sz="2400" b="0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– нестатичні класи всередині зовнішнього класу.</a:t>
            </a:r>
          </a:p>
          <a:p>
            <a:pPr algn="l"/>
            <a:r>
              <a:rPr lang="uk-UA" sz="2400" b="1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2. Вкладені статичні класи</a:t>
            </a:r>
            <a:r>
              <a:rPr lang="uk-UA" sz="2400" b="0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– статичні класи всередині зовнішнього класу.</a:t>
            </a:r>
          </a:p>
          <a:p>
            <a:pPr algn="l"/>
            <a:r>
              <a:rPr lang="uk-UA" sz="2400" b="1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3. Локальні класи </a:t>
            </a:r>
            <a:r>
              <a:rPr lang="en-US" sz="2400" b="1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en-US" sz="2400" b="0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– </a:t>
            </a:r>
            <a:r>
              <a:rPr lang="uk-UA" sz="2400" b="0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и усередині методів.</a:t>
            </a:r>
          </a:p>
          <a:p>
            <a:pPr algn="l"/>
            <a:r>
              <a:rPr lang="uk-UA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 </a:t>
            </a:r>
            <a:r>
              <a:rPr lang="uk-UA" sz="2400" b="1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Анонімні </a:t>
            </a:r>
            <a:r>
              <a:rPr lang="en-US" sz="2400" b="1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sz="2400" b="1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и</a:t>
            </a:r>
            <a:r>
              <a:rPr lang="uk-UA" sz="2400" b="0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- класи, що створюються на ходу.</a:t>
            </a:r>
          </a:p>
        </p:txBody>
      </p:sp>
    </p:spTree>
    <p:extLst>
      <p:ext uri="{BB962C8B-B14F-4D97-AF65-F5344CB8AC3E}">
        <p14:creationId xmlns:p14="http://schemas.microsoft.com/office/powerpoint/2010/main" val="223855232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52106"/>
          </a:xfrm>
        </p:spPr>
        <p:txBody>
          <a:bodyPr>
            <a:normAutofit/>
          </a:bodyPr>
          <a:lstStyle/>
          <a:p>
            <a:pPr algn="ctr"/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</a:t>
            </a:r>
            <a:r>
              <a:rPr lang="uk-UA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лас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Його елементи</a:t>
            </a:r>
          </a:p>
        </p:txBody>
      </p:sp>
      <p:sp>
        <p:nvSpPr>
          <p:cNvPr id="100355" name="Rectangle 4"/>
          <p:cNvSpPr>
            <a:spLocks noGrp="1"/>
          </p:cNvSpPr>
          <p:nvPr>
            <p:ph type="body" sz="half" idx="1"/>
          </p:nvPr>
        </p:nvSpPr>
        <p:spPr>
          <a:xfrm>
            <a:off x="2016126" y="1376363"/>
            <a:ext cx="4003674" cy="3594101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uk-UA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и класу</a:t>
            </a:r>
            <a:r>
              <a:rPr lang="ru-RU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16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ss members</a:t>
            </a:r>
            <a:r>
              <a:rPr lang="en-US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alt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ru-RU" altLang="ru-RU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ля (</a:t>
            </a:r>
            <a:r>
              <a:rPr lang="en-US" altLang="ru-RU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elds)</a:t>
            </a:r>
            <a:r>
              <a:rPr lang="ru-RU" altLang="ru-RU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1" eaLnBrk="1" hangingPunct="1">
              <a:lnSpc>
                <a:spcPct val="80000"/>
              </a:lnSpc>
            </a:pPr>
            <a:r>
              <a:rPr lang="uk-UA" altLang="ru-RU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en-US" altLang="ru-RU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methods)</a:t>
            </a:r>
            <a:endParaRPr lang="ru-RU" altLang="ru-RU" sz="1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</a:pPr>
            <a:r>
              <a:rPr lang="uk-UA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ецифікатори доступу</a:t>
            </a:r>
            <a:r>
              <a:rPr lang="ru-RU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lnSpc>
                <a:spcPct val="80000"/>
              </a:lnSpc>
            </a:pPr>
            <a:r>
              <a:rPr lang="en-US" altLang="ru-RU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</a:t>
            </a:r>
            <a:r>
              <a:rPr lang="en-US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 класу є загальнодоступним</a:t>
            </a:r>
          </a:p>
          <a:p>
            <a:pPr lvl="1">
              <a:lnSpc>
                <a:spcPct val="80000"/>
              </a:lnSpc>
            </a:pPr>
            <a:r>
              <a:rPr lang="en-US" altLang="ru-RU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ivate</a:t>
            </a:r>
            <a:r>
              <a:rPr lang="ru-RU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</a:t>
            </a:r>
            <a:r>
              <a:rPr lang="en-US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 доступний тільки методам класу</a:t>
            </a:r>
          </a:p>
          <a:p>
            <a:pPr lvl="1">
              <a:lnSpc>
                <a:spcPct val="80000"/>
              </a:lnSpc>
            </a:pPr>
            <a:r>
              <a:rPr lang="en-US" altLang="ru-RU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tected</a:t>
            </a:r>
            <a:r>
              <a:rPr lang="ru-RU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</a:t>
            </a:r>
            <a:r>
              <a:rPr lang="en-US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 доступний тільки методам класу і дочірніх класів</a:t>
            </a:r>
          </a:p>
          <a:p>
            <a:pPr lvl="1">
              <a:lnSpc>
                <a:spcPct val="80000"/>
              </a:lnSpc>
            </a:pPr>
            <a:r>
              <a:rPr lang="en-US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 заданий</a:t>
            </a:r>
            <a:r>
              <a:rPr lang="en-US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en-US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ckage-private</a:t>
            </a:r>
            <a:r>
              <a:rPr lang="ru-RU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 доступний всередині пакету</a:t>
            </a:r>
          </a:p>
          <a:p>
            <a:pPr>
              <a:lnSpc>
                <a:spcPct val="80000"/>
              </a:lnSpc>
            </a:pPr>
            <a:r>
              <a:rPr lang="uk-UA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комендується приховувати поля класу від зовнішнього доступу</a:t>
            </a:r>
          </a:p>
        </p:txBody>
      </p:sp>
      <p:graphicFrame>
        <p:nvGraphicFramePr>
          <p:cNvPr id="169152" name="Group 192"/>
          <p:cNvGraphicFramePr>
            <a:graphicFrameLocks noGrp="1"/>
          </p:cNvGraphicFramePr>
          <p:nvPr/>
        </p:nvGraphicFramePr>
        <p:xfrm>
          <a:off x="2016126" y="5078413"/>
          <a:ext cx="3775075" cy="1219200"/>
        </p:xfrm>
        <a:graphic>
          <a:graphicData uri="http://schemas.openxmlformats.org/drawingml/2006/table">
            <a:tbl>
              <a:tblPr/>
              <a:tblGrid>
                <a:gridCol w="9255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53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94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87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87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Спец.</a:t>
                      </a:r>
                      <a:endParaRPr kumimoji="0" lang="en-US" altLang="ru-RU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Клас</a:t>
                      </a:r>
                      <a:endParaRPr kumimoji="0" lang="en-US" altLang="ru-RU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акет</a:t>
                      </a:r>
                      <a:endParaRPr kumimoji="0" lang="en-US" altLang="ru-RU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Нащадок</a:t>
                      </a:r>
                      <a:endParaRPr kumimoji="0" lang="en-US" altLang="ru-RU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Зовнішн</a:t>
                      </a:r>
                      <a:endParaRPr kumimoji="0" lang="en-US" altLang="ru-RU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public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Y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Y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Y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Y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protected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Y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Y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Y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N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- </a:t>
                      </a:r>
                      <a:endParaRPr kumimoji="0" lang="en-US" altLang="ru-RU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Y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Y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N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N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private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Y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N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N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N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00394" name="Object 195"/>
          <p:cNvGraphicFramePr>
            <a:graphicFrameLocks noChangeAspect="1"/>
          </p:cNvGraphicFramePr>
          <p:nvPr/>
        </p:nvGraphicFramePr>
        <p:xfrm>
          <a:off x="5989638" y="1376363"/>
          <a:ext cx="4513262" cy="4449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Visio" r:id="rId3" imgW="3778171" imgH="3725551" progId="Visio.Drawing.11">
                  <p:embed/>
                </p:oleObj>
              </mc:Choice>
              <mc:Fallback>
                <p:oleObj name="Visio" r:id="rId3" imgW="3778171" imgH="3725551" progId="Visio.Drawing.11">
                  <p:embed/>
                  <p:pic>
                    <p:nvPicPr>
                      <p:cNvPr id="100394" name="Object 1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9638" y="1376363"/>
                        <a:ext cx="4513262" cy="4449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6077732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39773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вернення до елементів класу</a:t>
            </a:r>
          </a:p>
        </p:txBody>
      </p:sp>
      <p:graphicFrame>
        <p:nvGraphicFramePr>
          <p:cNvPr id="101379" name="Object 5"/>
          <p:cNvGraphicFramePr>
            <a:graphicFrameLocks noChangeAspect="1"/>
          </p:cNvGraphicFramePr>
          <p:nvPr/>
        </p:nvGraphicFramePr>
        <p:xfrm>
          <a:off x="2152651" y="4235451"/>
          <a:ext cx="6625677" cy="26223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6" name="Visio" r:id="rId3" imgW="4981712" imgH="1971721" progId="Visio.Drawing.11">
                  <p:embed/>
                </p:oleObj>
              </mc:Choice>
              <mc:Fallback>
                <p:oleObj name="Visio" r:id="rId3" imgW="4981712" imgH="1971721" progId="Visio.Drawing.11">
                  <p:embed/>
                  <p:pic>
                    <p:nvPicPr>
                      <p:cNvPr id="10137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2651" y="4235451"/>
                        <a:ext cx="6625677" cy="26223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380" name="Object 7"/>
          <p:cNvGraphicFramePr>
            <a:graphicFrameLocks noChangeAspect="1"/>
          </p:cNvGraphicFramePr>
          <p:nvPr/>
        </p:nvGraphicFramePr>
        <p:xfrm>
          <a:off x="2111375" y="1203326"/>
          <a:ext cx="4946650" cy="2703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7" name="Visio" r:id="rId5" imgW="3778171" imgH="2063116" progId="Visio.Drawing.11">
                  <p:embed/>
                </p:oleObj>
              </mc:Choice>
              <mc:Fallback>
                <p:oleObj name="Visio" r:id="rId5" imgW="3778171" imgH="2063116" progId="Visio.Drawing.11">
                  <p:embed/>
                  <p:pic>
                    <p:nvPicPr>
                      <p:cNvPr id="10138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1375" y="1203326"/>
                        <a:ext cx="4946650" cy="2703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381" name="Line 8"/>
          <p:cNvSpPr>
            <a:spLocks noChangeShapeType="1"/>
          </p:cNvSpPr>
          <p:nvPr/>
        </p:nvSpPr>
        <p:spPr bwMode="auto">
          <a:xfrm>
            <a:off x="2133600" y="4038600"/>
            <a:ext cx="548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graphicFrame>
        <p:nvGraphicFramePr>
          <p:cNvPr id="101382" name="Object 9"/>
          <p:cNvGraphicFramePr>
            <a:graphicFrameLocks noChangeAspect="1"/>
          </p:cNvGraphicFramePr>
          <p:nvPr/>
        </p:nvGraphicFramePr>
        <p:xfrm>
          <a:off x="2800350" y="2389188"/>
          <a:ext cx="24130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8" name="Visio" r:id="rId7" imgW="368457" imgH="483627" progId="Visio.Drawing.11">
                  <p:embed/>
                </p:oleObj>
              </mc:Choice>
              <mc:Fallback>
                <p:oleObj name="Visio" r:id="rId7" imgW="368457" imgH="483627" progId="Visio.Drawing.11">
                  <p:embed/>
                  <p:pic>
                    <p:nvPicPr>
                      <p:cNvPr id="101382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0350" y="2389188"/>
                        <a:ext cx="241300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383" name="Object 10"/>
          <p:cNvGraphicFramePr>
            <a:graphicFrameLocks noChangeAspect="1"/>
          </p:cNvGraphicFramePr>
          <p:nvPr/>
        </p:nvGraphicFramePr>
        <p:xfrm>
          <a:off x="3092450" y="5398371"/>
          <a:ext cx="24130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9" name="Visio" r:id="rId9" imgW="368457" imgH="483627" progId="Visio.Drawing.11">
                  <p:embed/>
                </p:oleObj>
              </mc:Choice>
              <mc:Fallback>
                <p:oleObj name="Visio" r:id="rId9" imgW="368457" imgH="483627" progId="Visio.Drawing.11">
                  <p:embed/>
                  <p:pic>
                    <p:nvPicPr>
                      <p:cNvPr id="101383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2450" y="5398371"/>
                        <a:ext cx="241300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384" name="Object 11"/>
          <p:cNvGraphicFramePr>
            <a:graphicFrameLocks noChangeAspect="1"/>
          </p:cNvGraphicFramePr>
          <p:nvPr/>
        </p:nvGraphicFramePr>
        <p:xfrm>
          <a:off x="3092450" y="5872824"/>
          <a:ext cx="24130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0" name="Visio" r:id="rId10" imgW="368457" imgH="483627" progId="Visio.Drawing.11">
                  <p:embed/>
                </p:oleObj>
              </mc:Choice>
              <mc:Fallback>
                <p:oleObj name="Visio" r:id="rId10" imgW="368457" imgH="483627" progId="Visio.Drawing.11">
                  <p:embed/>
                  <p:pic>
                    <p:nvPicPr>
                      <p:cNvPr id="101384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2450" y="5872824"/>
                        <a:ext cx="241300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385" name="Object 14"/>
          <p:cNvGraphicFramePr>
            <a:graphicFrameLocks noChangeAspect="1"/>
          </p:cNvGraphicFramePr>
          <p:nvPr/>
        </p:nvGraphicFramePr>
        <p:xfrm>
          <a:off x="3108325" y="5198555"/>
          <a:ext cx="211138" cy="211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1" name="Visio" r:id="rId11" imgW="440476" imgH="440398" progId="Visio.Drawing.11">
                  <p:embed/>
                </p:oleObj>
              </mc:Choice>
              <mc:Fallback>
                <p:oleObj name="Visio" r:id="rId11" imgW="440476" imgH="440398" progId="Visio.Drawing.11">
                  <p:embed/>
                  <p:pic>
                    <p:nvPicPr>
                      <p:cNvPr id="101385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8325" y="5198555"/>
                        <a:ext cx="211138" cy="211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386" name="Object 16"/>
          <p:cNvGraphicFramePr>
            <a:graphicFrameLocks noChangeAspect="1"/>
          </p:cNvGraphicFramePr>
          <p:nvPr/>
        </p:nvGraphicFramePr>
        <p:xfrm>
          <a:off x="2800350" y="3125788"/>
          <a:ext cx="24130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2" name="Visio" r:id="rId13" imgW="368457" imgH="483627" progId="Visio.Drawing.11">
                  <p:embed/>
                </p:oleObj>
              </mc:Choice>
              <mc:Fallback>
                <p:oleObj name="Visio" r:id="rId13" imgW="368457" imgH="483627" progId="Visio.Drawing.11">
                  <p:embed/>
                  <p:pic>
                    <p:nvPicPr>
                      <p:cNvPr id="101386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0350" y="3125788"/>
                        <a:ext cx="241300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387" name="Object 17"/>
          <p:cNvGraphicFramePr>
            <a:graphicFrameLocks noChangeAspect="1"/>
          </p:cNvGraphicFramePr>
          <p:nvPr/>
        </p:nvGraphicFramePr>
        <p:xfrm>
          <a:off x="3108325" y="5676602"/>
          <a:ext cx="211138" cy="211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3" name="Visio" r:id="rId14" imgW="440476" imgH="440398" progId="Visio.Drawing.11">
                  <p:embed/>
                </p:oleObj>
              </mc:Choice>
              <mc:Fallback>
                <p:oleObj name="Visio" r:id="rId14" imgW="440476" imgH="440398" progId="Visio.Drawing.11">
                  <p:embed/>
                  <p:pic>
                    <p:nvPicPr>
                      <p:cNvPr id="101387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8325" y="5676602"/>
                        <a:ext cx="211138" cy="211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9158595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61986"/>
          </a:xfrm>
        </p:spPr>
        <p:txBody>
          <a:bodyPr>
            <a:no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вантаження методів</a:t>
            </a:r>
          </a:p>
        </p:txBody>
      </p:sp>
      <p:graphicFrame>
        <p:nvGraphicFramePr>
          <p:cNvPr id="102403" name="Object 6"/>
          <p:cNvGraphicFramePr>
            <a:graphicFrameLocks noChangeAspect="1"/>
          </p:cNvGraphicFramePr>
          <p:nvPr/>
        </p:nvGraphicFramePr>
        <p:xfrm>
          <a:off x="1755775" y="1425575"/>
          <a:ext cx="4229100" cy="477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4" name="Visio" r:id="rId3" imgW="3778171" imgH="4262404" progId="Visio.Drawing.11">
                  <p:embed/>
                </p:oleObj>
              </mc:Choice>
              <mc:Fallback>
                <p:oleObj name="Visio" r:id="rId3" imgW="3778171" imgH="4262404" progId="Visio.Drawing.11">
                  <p:embed/>
                  <p:pic>
                    <p:nvPicPr>
                      <p:cNvPr id="102403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5775" y="1425575"/>
                        <a:ext cx="4229100" cy="4770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4" name="Object 8"/>
          <p:cNvGraphicFramePr>
            <a:graphicFrameLocks noChangeAspect="1"/>
          </p:cNvGraphicFramePr>
          <p:nvPr/>
        </p:nvGraphicFramePr>
        <p:xfrm>
          <a:off x="6215064" y="2019300"/>
          <a:ext cx="4287837" cy="351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5" name="Visio" r:id="rId5" imgW="3869611" imgH="3174648" progId="Visio.Drawing.11">
                  <p:embed/>
                </p:oleObj>
              </mc:Choice>
              <mc:Fallback>
                <p:oleObj name="Visio" r:id="rId5" imgW="3869611" imgH="3174648" progId="Visio.Drawing.11">
                  <p:embed/>
                  <p:pic>
                    <p:nvPicPr>
                      <p:cNvPr id="10240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5064" y="2019300"/>
                        <a:ext cx="4287837" cy="351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05" name="Line 9"/>
          <p:cNvSpPr>
            <a:spLocks noChangeShapeType="1"/>
          </p:cNvSpPr>
          <p:nvPr/>
        </p:nvSpPr>
        <p:spPr bwMode="auto">
          <a:xfrm>
            <a:off x="6083300" y="1422400"/>
            <a:ext cx="0" cy="4826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30569736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93</TotalTime>
  <Words>1597</Words>
  <Application>Microsoft Office PowerPoint</Application>
  <PresentationFormat>Широкоэкранный</PresentationFormat>
  <Paragraphs>185</Paragraphs>
  <Slides>24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4</vt:i4>
      </vt:variant>
    </vt:vector>
  </HeadingPairs>
  <TitlesOfParts>
    <vt:vector size="31" baseType="lpstr">
      <vt:lpstr>Arial</vt:lpstr>
      <vt:lpstr>Calibri</vt:lpstr>
      <vt:lpstr>Calibri Light</vt:lpstr>
      <vt:lpstr>Courier New</vt:lpstr>
      <vt:lpstr>Times New Roman</vt:lpstr>
      <vt:lpstr>Тема Office</vt:lpstr>
      <vt:lpstr>Visio</vt:lpstr>
      <vt:lpstr>Презентация PowerPoint</vt:lpstr>
      <vt:lpstr>Презентация PowerPoint</vt:lpstr>
      <vt:lpstr>Клас</vt:lpstr>
      <vt:lpstr>Презентация PowerPoint</vt:lpstr>
      <vt:lpstr>Презентация PowerPoint</vt:lpstr>
      <vt:lpstr>Презентация PowerPoint</vt:lpstr>
      <vt:lpstr>Клас. Його елементи</vt:lpstr>
      <vt:lpstr>Звернення до елементів класу</vt:lpstr>
      <vt:lpstr>Перевантаження методів</vt:lpstr>
      <vt:lpstr>Конструктори</vt:lpstr>
      <vt:lpstr>Приклад використання конструкторів</vt:lpstr>
      <vt:lpstr>Посилання this</vt:lpstr>
      <vt:lpstr>Статичні поля</vt:lpstr>
      <vt:lpstr>Статичні методи</vt:lpstr>
      <vt:lpstr>Специфікатор final</vt:lpstr>
      <vt:lpstr>Ініціалізація полів</vt:lpstr>
      <vt:lpstr>Ініціалізація полів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оняття класу</dc:title>
  <dc:creator>Шейко Ростислав Олександрович</dc:creator>
  <cp:lastModifiedBy>я я</cp:lastModifiedBy>
  <cp:revision>25</cp:revision>
  <dcterms:created xsi:type="dcterms:W3CDTF">2023-12-18T13:23:54Z</dcterms:created>
  <dcterms:modified xsi:type="dcterms:W3CDTF">2024-03-03T16:46:04Z</dcterms:modified>
</cp:coreProperties>
</file>